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  <p:sldMasterId id="2147483674" r:id="rId3"/>
    <p:sldMasterId id="2147483687" r:id="rId4"/>
  </p:sldMasterIdLst>
  <p:notesMasterIdLst>
    <p:notesMasterId r:id="rId38"/>
  </p:notesMasterIdLst>
  <p:sldIdLst>
    <p:sldId id="256" r:id="rId5"/>
    <p:sldId id="286" r:id="rId6"/>
    <p:sldId id="290" r:id="rId7"/>
    <p:sldId id="295" r:id="rId8"/>
    <p:sldId id="294" r:id="rId9"/>
    <p:sldId id="291" r:id="rId10"/>
    <p:sldId id="257" r:id="rId11"/>
    <p:sldId id="287" r:id="rId12"/>
    <p:sldId id="301" r:id="rId13"/>
    <p:sldId id="285" r:id="rId14"/>
    <p:sldId id="258" r:id="rId15"/>
    <p:sldId id="259" r:id="rId16"/>
    <p:sldId id="260" r:id="rId17"/>
    <p:sldId id="262" r:id="rId18"/>
    <p:sldId id="298" r:id="rId19"/>
    <p:sldId id="264" r:id="rId20"/>
    <p:sldId id="265" r:id="rId21"/>
    <p:sldId id="266" r:id="rId22"/>
    <p:sldId id="267" r:id="rId23"/>
    <p:sldId id="299" r:id="rId24"/>
    <p:sldId id="270" r:id="rId25"/>
    <p:sldId id="271" r:id="rId26"/>
    <p:sldId id="273" r:id="rId27"/>
    <p:sldId id="274" r:id="rId28"/>
    <p:sldId id="275" r:id="rId29"/>
    <p:sldId id="276" r:id="rId30"/>
    <p:sldId id="300" r:id="rId31"/>
    <p:sldId id="278" r:id="rId32"/>
    <p:sldId id="279" r:id="rId33"/>
    <p:sldId id="280" r:id="rId34"/>
    <p:sldId id="281" r:id="rId35"/>
    <p:sldId id="297" r:id="rId36"/>
    <p:sldId id="282" r:id="rId37"/>
  </p:sldIdLst>
  <p:sldSz cx="9144000" cy="6858000" type="screen4x3"/>
  <p:notesSz cx="6858000" cy="994568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8941" autoAdjust="0"/>
  </p:normalViewPr>
  <p:slideViewPr>
    <p:cSldViewPr snapToGrid="0">
      <p:cViewPr varScale="1">
        <p:scale>
          <a:sx n="51" d="100"/>
          <a:sy n="51" d="100"/>
        </p:scale>
        <p:origin x="1956" y="7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CloudStorage\BitTorrentSync\&#1050;&#1040;&#1048;\&#1040;&#1089;&#1087;&#1080;&#1088;&#1072;&#1085;&#1090;&#1091;&#1088;&#1072;\&#1057;&#1090;&#1072;&#1090;&#1100;&#1080;\&#1057;&#1090;&#1072;&#1090;&#1100;&#1103;%20&#1074;%20&#1089;&#1072;&#1084;&#1072;&#1088;&#1091;\experiment\balancer\summary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CloudStorage\BitTorrentSync\&#1050;&#1040;&#1048;\&#1040;&#1089;&#1087;&#1080;&#1088;&#1072;&#1085;&#1090;&#1091;&#1088;&#1072;\&#1057;&#1090;&#1072;&#1090;&#1100;&#1080;\&#1057;&#1090;&#1072;&#1090;&#1100;&#1103;%20&#1074;%20&#1089;&#1072;&#1084;&#1072;&#1088;&#1091;\experiment\balancer\summary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2!$C$1</c:f>
              <c:strCache>
                <c:ptCount val="1"/>
                <c:pt idx="0">
                  <c:v>Эксперимент 1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2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xVal>
          <c:yVal>
            <c:numRef>
              <c:f>Лист2!$C$2:$C$19</c:f>
              <c:numCache>
                <c:formatCode>General</c:formatCode>
                <c:ptCount val="18"/>
                <c:pt idx="0">
                  <c:v>121.6</c:v>
                </c:pt>
                <c:pt idx="1">
                  <c:v>61.7</c:v>
                </c:pt>
                <c:pt idx="2">
                  <c:v>44.42</c:v>
                </c:pt>
                <c:pt idx="3">
                  <c:v>33.130000000000003</c:v>
                </c:pt>
                <c:pt idx="4">
                  <c:v>26.1</c:v>
                </c:pt>
                <c:pt idx="5">
                  <c:v>23.25</c:v>
                </c:pt>
                <c:pt idx="6">
                  <c:v>21.7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2!$E$1</c:f>
              <c:strCache>
                <c:ptCount val="1"/>
                <c:pt idx="0">
                  <c:v>Эксперимент 2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2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xVal>
          <c:yVal>
            <c:numRef>
              <c:f>Лист2!$E$2:$E$19</c:f>
              <c:numCache>
                <c:formatCode>General</c:formatCode>
                <c:ptCount val="18"/>
                <c:pt idx="2">
                  <c:v>42.8</c:v>
                </c:pt>
                <c:pt idx="5">
                  <c:v>22.68</c:v>
                </c:pt>
                <c:pt idx="8">
                  <c:v>16.07</c:v>
                </c:pt>
                <c:pt idx="11">
                  <c:v>12.8</c:v>
                </c:pt>
                <c:pt idx="14">
                  <c:v>10.3</c:v>
                </c:pt>
                <c:pt idx="17">
                  <c:v>9.5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3007456"/>
        <c:axId val="453008000"/>
      </c:scatterChart>
      <c:valAx>
        <c:axId val="453007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3008000"/>
        <c:crosses val="autoZero"/>
        <c:crossBetween val="midCat"/>
      </c:valAx>
      <c:valAx>
        <c:axId val="453008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30074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span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2!$B$1</c:f>
              <c:strCache>
                <c:ptCount val="1"/>
                <c:pt idx="0">
                  <c:v>Эксперимент 1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2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xVal>
          <c:yVal>
            <c:numRef>
              <c:f>Лист2!$B$2:$B$19</c:f>
              <c:numCache>
                <c:formatCode>General</c:formatCode>
                <c:ptCount val="18"/>
                <c:pt idx="0">
                  <c:v>5.76</c:v>
                </c:pt>
                <c:pt idx="1">
                  <c:v>2.78</c:v>
                </c:pt>
                <c:pt idx="2">
                  <c:v>1.86</c:v>
                </c:pt>
                <c:pt idx="3">
                  <c:v>1.51</c:v>
                </c:pt>
                <c:pt idx="4">
                  <c:v>1.2</c:v>
                </c:pt>
                <c:pt idx="5">
                  <c:v>1.05</c:v>
                </c:pt>
                <c:pt idx="6">
                  <c:v>0.9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2!$D$1</c:f>
              <c:strCache>
                <c:ptCount val="1"/>
                <c:pt idx="0">
                  <c:v>Эксперимент 2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2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xVal>
          <c:yVal>
            <c:numRef>
              <c:f>Лист2!$D$2:$D$19</c:f>
              <c:numCache>
                <c:formatCode>General</c:formatCode>
                <c:ptCount val="18"/>
                <c:pt idx="2">
                  <c:v>7.29</c:v>
                </c:pt>
                <c:pt idx="5">
                  <c:v>3.69</c:v>
                </c:pt>
                <c:pt idx="8">
                  <c:v>2.4900000000000002</c:v>
                </c:pt>
                <c:pt idx="11">
                  <c:v>1.86</c:v>
                </c:pt>
                <c:pt idx="14">
                  <c:v>1.7</c:v>
                </c:pt>
                <c:pt idx="17">
                  <c:v>1.5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3012896"/>
        <c:axId val="454098352"/>
      </c:scatterChart>
      <c:valAx>
        <c:axId val="4530128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4098352"/>
        <c:crosses val="autoZero"/>
        <c:crossBetween val="midCat"/>
      </c:valAx>
      <c:valAx>
        <c:axId val="4540983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30128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span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PlaceHolder 1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формата примечаний щёлкните мышью</a:t>
            </a:r>
          </a:p>
        </p:txBody>
      </p:sp>
      <p:sp>
        <p:nvSpPr>
          <p:cNvPr id="153" name="PlaceHolder 2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заголовок&gt;</a:t>
            </a:r>
          </a:p>
        </p:txBody>
      </p:sp>
      <p:sp>
        <p:nvSpPr>
          <p:cNvPr id="154" name="PlaceHolder 3"/>
          <p:cNvSpPr>
            <a:spLocks noGrp="1"/>
          </p:cNvSpPr>
          <p:nvPr>
            <p:ph type="dt"/>
          </p:nvPr>
        </p:nvSpPr>
        <p:spPr>
          <a:xfrm>
            <a:off x="427896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pPr algn="r"/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дата/время&gt;</a:t>
            </a:r>
          </a:p>
        </p:txBody>
      </p:sp>
      <p:sp>
        <p:nvSpPr>
          <p:cNvPr id="155" name="PlaceHolder 4"/>
          <p:cNvSpPr>
            <a:spLocks noGrp="1"/>
          </p:cNvSpPr>
          <p:nvPr>
            <p:ph type="ftr"/>
          </p:nvPr>
        </p:nvSpPr>
        <p:spPr>
          <a:xfrm>
            <a:off x="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&lt;нижний колонтитул&gt;</a:t>
            </a:r>
          </a:p>
        </p:txBody>
      </p:sp>
      <p:sp>
        <p:nvSpPr>
          <p:cNvPr id="156" name="PlaceHolder 5"/>
          <p:cNvSpPr>
            <a:spLocks noGrp="1"/>
          </p:cNvSpPr>
          <p:nvPr>
            <p:ph type="sldNum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pPr algn="r"/>
            <a:fld id="{A4EDD3E0-5581-48FD-BB6F-8CD564754893}" type="slidenum"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‹#›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8399093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PlaceHolder 1"/>
          <p:cNvSpPr>
            <a:spLocks noGrp="1"/>
          </p:cNvSpPr>
          <p:nvPr>
            <p:ph type="body"/>
          </p:nvPr>
        </p:nvSpPr>
        <p:spPr>
          <a:xfrm>
            <a:off x="685800" y="4786200"/>
            <a:ext cx="5485680" cy="391536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 sz="20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5" name="CustomShape 2"/>
          <p:cNvSpPr/>
          <p:nvPr/>
        </p:nvSpPr>
        <p:spPr>
          <a:xfrm>
            <a:off x="3884760" y="9446760"/>
            <a:ext cx="2971080" cy="4982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14415873-266B-4C7C-887A-13A0F49C13F8}" type="slidenum">
              <a:rPr lang="ru-RU" sz="1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  <a:ea typeface="+mn-ea"/>
              </a:rPr>
              <a:t>1</a:t>
            </a:fld>
            <a:endParaRPr lang="ru-RU" sz="1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795668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десь &lt;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gt; – декартово произведение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електировани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операции соеди­нения ведется по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 panose="05050102010706020507" pitchFamily="18" charset="2"/>
              </a:rPr>
              <a:t>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‑соответствию корте­жей отношений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 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S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 По условию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о­еди­не­ние всегда естественное и проводится по полям первичного ключа. При использовании стратегии «</a:t>
            </a:r>
            <a:r>
              <a:rPr lang="ru-RU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ножество узлов кластера – на один запро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» база данных оказыва­ет­ся распределенной по узлам. Получение любо­­го промежуточного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 и  любог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ременного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i-2)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но­ше­ний происходит параллельно. При этом теоретически возможно совме­ще­ние обоих процес­сов, если за время съема с дисков и пред­вари­тель­ной обра­ботки (селекции с проекцией)  исходного отношения 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спева­ет сформироваться временное отношение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en-US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2)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A4EDD3E0-5581-48FD-BB6F-8CD564754893}" type="slidenum">
              <a:rPr lang="ru-RU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1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541996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именение динамической сегментации промежуточных и временных отношений позволя­ет реализовать па­раллель­ное выполнение операции соединения на множестве процес­соров </a:t>
            </a:r>
            <a:r>
              <a:rPr lang="ru-RU" sz="12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1200" b="0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</a:t>
            </a:r>
            <a:r>
              <a:rPr lang="ru-RU" sz="12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  Вместе с тем, это приводит к параболической зависимости времени выполнения T (сек) представительского теста ПТ от числа узлов кластера h из-за увеличения нагрузки по </a:t>
            </a:r>
            <a:r>
              <a:rPr lang="ru-RU" sz="12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интерконнекту</a:t>
            </a:r>
            <a:r>
              <a:rPr lang="ru-RU" sz="12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с ростом h.</a:t>
            </a:r>
            <a:endParaRPr lang="ru-RU" sz="1200" b="0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+mn-lt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A4EDD3E0-5581-48FD-BB6F-8CD564754893}" type="slidenum">
              <a:rPr lang="ru-RU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4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405048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рис.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казаны результаты обработки на прежней платформе конкате­нации трех  запро­сов ПТ с объемом базы данных 5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нокла­с­те­ры-ком­по­нен­т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кон­фи­гу­риро­ва­лись как «совмещенная сим­мет­рия». Варь­­­­и­ро­валось ко­­­личе­ство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нокла­сте­р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n и чис­ло их уз­лов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</a:t>
            </a:r>
            <a:r>
              <a:rPr lang="en-US" sz="1200" kern="1200" cap="all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 В случае 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</a:t>
            </a:r>
            <a:r>
              <a:rPr lang="en-US" sz="1200" kern="1200" cap="all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en-US" sz="1200" kern="1200" cap="all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4  наблюдался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ост масштабируемости 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уль­ти­кластер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п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ра­в­нению с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окластерной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исте­мой  в 2,3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за; ­­­­при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6 – более чем в 2,6 раз. Степень роста  производитель­ности на пороге масшта­би­руемости – в 2,4  и не менее чем в 3 раза соответственно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A4EDD3E0-5581-48FD-BB6F-8CD564754893}" type="slidenum">
              <a:rPr lang="ru-RU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16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32375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умммарный</a:t>
            </a:r>
            <a:r>
              <a:rPr lang="ru-RU" sz="12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объем </a:t>
            </a:r>
            <a:r>
              <a:rPr lang="ru-RU" sz="12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1200" b="0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z="1200" b="0" strike="noStrike" spc="-1" baseline="30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′</a:t>
            </a:r>
            <a:r>
              <a:rPr lang="ru-RU" sz="12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по этим запросам примерно равен 0,14V</a:t>
            </a:r>
            <a:r>
              <a:rPr lang="ru-RU" sz="1200" b="0" strike="noStrike" spc="-1" baseline="-25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12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GB. После сжатия имеем 0,28V</a:t>
            </a:r>
            <a:r>
              <a:rPr lang="ru-RU" sz="1200" b="0" strike="noStrike" spc="-1" baseline="-25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12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GB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A4EDD3E0-5581-48FD-BB6F-8CD564754893}" type="slidenum">
              <a:rPr lang="ru-RU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2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926075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PlaceHolder 1"/>
          <p:cNvSpPr>
            <a:spLocks noGrp="1"/>
          </p:cNvSpPr>
          <p:nvPr>
            <p:ph type="body"/>
          </p:nvPr>
        </p:nvSpPr>
        <p:spPr>
          <a:xfrm>
            <a:off x="685800" y="4786200"/>
            <a:ext cx="5485680" cy="39153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ru-RU" sz="20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п1 – передача CPU –GPU</a:t>
            </a:r>
          </a:p>
          <a:p>
            <a:pPr marL="216000" indent="-216000">
              <a:lnSpc>
                <a:spcPct val="100000"/>
              </a:lnSpc>
            </a:pPr>
            <a:r>
              <a:rPr lang="ru-RU" sz="20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п2 – передача GPU –CPU</a:t>
            </a:r>
          </a:p>
          <a:p>
            <a:pPr marL="216000" indent="-216000">
              <a:lnSpc>
                <a:spcPct val="100000"/>
              </a:lnSpc>
            </a:pPr>
            <a:r>
              <a:rPr lang="ru-RU" sz="20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п</a:t>
            </a:r>
            <a:r>
              <a:rPr lang="ru-RU" sz="20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‘ – с учетом предварительного сжатия </a:t>
            </a:r>
          </a:p>
          <a:p>
            <a:pPr marL="216000" indent="-216000">
              <a:lnSpc>
                <a:spcPct val="100000"/>
              </a:lnSpc>
            </a:pPr>
            <a:r>
              <a:rPr lang="ru-RU" sz="20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tп</a:t>
            </a:r>
            <a:r>
              <a:rPr lang="ru-RU" sz="20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‘’ - + передача по </a:t>
            </a:r>
            <a:r>
              <a:rPr lang="ru-RU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сети</a:t>
            </a:r>
          </a:p>
          <a:p>
            <a:pPr marL="216000" indent="-216000">
              <a:lnSpc>
                <a:spcPct val="100000"/>
              </a:lnSpc>
            </a:pPr>
            <a:r>
              <a:rPr lang="en-US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t</a:t>
            </a:r>
            <a:r>
              <a:rPr lang="el-GR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Σσ,π</a:t>
            </a:r>
            <a:r>
              <a:rPr lang="ru-RU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 – время </a:t>
            </a:r>
            <a:r>
              <a:rPr lang="ru-RU" sz="20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селектирования</a:t>
            </a:r>
            <a:r>
              <a:rPr lang="ru-RU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 в 10 раз меньше,</a:t>
            </a:r>
            <a:r>
              <a:rPr lang="ru-RU" sz="2000" b="0" strike="noStrike" spc="-1" baseline="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 чем </a:t>
            </a:r>
            <a:r>
              <a:rPr lang="en-US" sz="2000" b="0" strike="noStrike" spc="-1" baseline="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cpu</a:t>
            </a:r>
            <a:endParaRPr lang="en-US" sz="2000" b="0" strike="noStrike" spc="-1" baseline="0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+mn-lt"/>
            </a:endParaRPr>
          </a:p>
          <a:p>
            <a:pPr marL="216000" indent="-216000">
              <a:lnSpc>
                <a:spcPct val="100000"/>
              </a:lnSpc>
            </a:pPr>
            <a:r>
              <a:rPr lang="en-US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(t</a:t>
            </a:r>
            <a:r>
              <a:rPr lang="el-GR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Σσ,π)′ </a:t>
            </a:r>
            <a:r>
              <a:rPr lang="en-US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- </a:t>
            </a:r>
            <a:r>
              <a:rPr lang="ru-RU" sz="20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итоговое</a:t>
            </a:r>
            <a:r>
              <a:rPr lang="ru-RU" sz="2000" b="0" strike="noStrike" spc="-1" baseline="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 время </a:t>
            </a:r>
            <a:r>
              <a:rPr lang="en-US" sz="2000" b="0" strike="noStrike" spc="-1" baseline="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</a:rPr>
              <a:t>select-project</a:t>
            </a:r>
            <a:endParaRPr lang="ru-RU" sz="20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7" name="CustomShape 2"/>
          <p:cNvSpPr/>
          <p:nvPr/>
        </p:nvSpPr>
        <p:spPr>
          <a:xfrm>
            <a:off x="3884760" y="9446760"/>
            <a:ext cx="2971080" cy="4982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b"/>
          <a:lstStyle/>
          <a:p>
            <a:pPr algn="r">
              <a:lnSpc>
                <a:spcPct val="100000"/>
              </a:lnSpc>
            </a:pPr>
            <a:fld id="{5F4C9BA5-0C14-4660-AEDD-B887E9A8E703}" type="slidenum">
              <a:rPr lang="ru-RU" sz="1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+mn-lt"/>
                <a:ea typeface="+mn-ea"/>
              </a:rPr>
              <a:t>26</a:t>
            </a:fld>
            <a:endParaRPr lang="ru-RU" sz="1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511508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A4EDD3E0-5581-48FD-BB6F-8CD564754893}" type="slidenum">
              <a:rPr lang="ru-RU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27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54027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0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3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4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5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8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39" name="Рисунок 38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40" name="Рисунок 39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5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0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5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6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9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0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3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4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7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6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0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1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2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75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76" name="Рисунок 75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77" name="Рисунок 76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2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4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87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2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3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6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7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9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0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1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4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7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8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09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2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13" name="Рисунок 112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114" name="Рисунок 113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19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2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2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24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2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29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0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2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3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4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6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7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38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1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4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5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6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49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50" name="Рисунок 149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151" name="Рисунок 150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laceHolder 1"/>
          <p:cNvSpPr>
            <a:spLocks noGrp="1"/>
          </p:cNvSpPr>
          <p:nvPr>
            <p:ph type="title"/>
          </p:nvPr>
        </p:nvSpPr>
        <p:spPr>
          <a:xfrm>
            <a:off x="457200" y="221040"/>
            <a:ext cx="8229240" cy="1250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4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6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7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ustomShape 1"/>
          <p:cNvSpPr/>
          <p:nvPr/>
        </p:nvSpPr>
        <p:spPr>
          <a:xfrm>
            <a:off x="0" y="6588720"/>
            <a:ext cx="9143280" cy="268560"/>
          </a:xfrm>
          <a:prstGeom prst="rect">
            <a:avLst/>
          </a:prstGeom>
          <a:solidFill>
            <a:srgbClr val="103573"/>
          </a:solidFill>
          <a:ln w="255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" name="CustomShape 2"/>
          <p:cNvSpPr/>
          <p:nvPr/>
        </p:nvSpPr>
        <p:spPr>
          <a:xfrm>
            <a:off x="0" y="0"/>
            <a:ext cx="9143280" cy="268560"/>
          </a:xfrm>
          <a:prstGeom prst="rect">
            <a:avLst/>
          </a:prstGeom>
          <a:solidFill>
            <a:srgbClr val="103573"/>
          </a:solidFill>
          <a:ln w="255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" name="CustomShape 3"/>
          <p:cNvSpPr/>
          <p:nvPr/>
        </p:nvSpPr>
        <p:spPr>
          <a:xfrm>
            <a:off x="0" y="-19080"/>
            <a:ext cx="9143280" cy="515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>
              <a:lnSpc>
                <a:spcPct val="100000"/>
              </a:lnSpc>
            </a:pPr>
            <a:r>
              <a:rPr lang="ru-RU" sz="14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 Unicode MS"/>
                <a:ea typeface="DejaVu Sans"/>
              </a:rPr>
              <a:t>Казанский национальный исследовательский технический университет им А.Н. Туполева (КАИ)</a:t>
            </a:r>
            <a:r>
              <a:rPr lang="ru-RU" sz="6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  <a:ea typeface="DejaVu Sans"/>
              </a:rPr>
              <a:t> </a:t>
            </a:r>
            <a:endParaRPr lang="ru-RU" sz="6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" name="CustomShape 4"/>
          <p:cNvSpPr/>
          <p:nvPr/>
        </p:nvSpPr>
        <p:spPr>
          <a:xfrm>
            <a:off x="0" y="6579720"/>
            <a:ext cx="9143280" cy="268560"/>
          </a:xfrm>
          <a:prstGeom prst="rect">
            <a:avLst/>
          </a:prstGeom>
          <a:solidFill>
            <a:srgbClr val="103573"/>
          </a:solidFill>
          <a:ln w="255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" name="CustomShape 5"/>
          <p:cNvSpPr/>
          <p:nvPr/>
        </p:nvSpPr>
        <p:spPr>
          <a:xfrm>
            <a:off x="0" y="6560640"/>
            <a:ext cx="9143280" cy="515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>
              <a:lnSpc>
                <a:spcPct val="100000"/>
              </a:lnSpc>
            </a:pPr>
            <a:r>
              <a:rPr lang="ru-RU" sz="14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 Unicode MS"/>
                <a:ea typeface="DejaVu Sans"/>
              </a:rPr>
              <a:t>Институт компьютерных технологий и защиты информации. Кафедра Компьютерных систем. 2017г.</a:t>
            </a:r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" name="PlaceHolder 6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ru-RU" sz="4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текста заголовка щёлкните мышью</a:t>
            </a:r>
          </a:p>
        </p:txBody>
      </p:sp>
      <p:sp>
        <p:nvSpPr>
          <p:cNvPr id="6" name="PlaceHolder 7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структуры щёлкните мышью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Второй уровень структуры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Третий уровень структуры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Четвёртый уровень структуры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Пятый уровень структуры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Шестой уровень структуры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Седьмо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ustomShape 1"/>
          <p:cNvSpPr/>
          <p:nvPr/>
        </p:nvSpPr>
        <p:spPr>
          <a:xfrm>
            <a:off x="0" y="6588720"/>
            <a:ext cx="9143280" cy="268560"/>
          </a:xfrm>
          <a:prstGeom prst="rect">
            <a:avLst/>
          </a:prstGeom>
          <a:solidFill>
            <a:srgbClr val="103573"/>
          </a:solidFill>
          <a:ln w="255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2" name="PlaceHolder 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ru-RU" sz="4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текста заголовка щёлкните мышью</a:t>
            </a:r>
          </a:p>
        </p:txBody>
      </p:sp>
      <p:sp>
        <p:nvSpPr>
          <p:cNvPr id="43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структуры щёлкните мышью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Второй уровень структуры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Третий уровень структуры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Четвёртый уровень структуры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Пятый уровень структуры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Шестой уровень структуры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Седьмо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CustomShape 1"/>
          <p:cNvSpPr/>
          <p:nvPr/>
        </p:nvSpPr>
        <p:spPr>
          <a:xfrm>
            <a:off x="0" y="6588720"/>
            <a:ext cx="9143280" cy="268560"/>
          </a:xfrm>
          <a:prstGeom prst="rect">
            <a:avLst/>
          </a:prstGeom>
          <a:solidFill>
            <a:srgbClr val="103573"/>
          </a:solidFill>
          <a:ln w="255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" name="PlaceHolder 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ru-RU" sz="4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текста заголовка щёлкните мышью</a:t>
            </a:r>
          </a:p>
        </p:txBody>
      </p:sp>
      <p:sp>
        <p:nvSpPr>
          <p:cNvPr id="80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структуры щёлкните мышью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Второй уровень структуры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Третий уровень структуры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Четвёртый уровень структуры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Пятый уровень структуры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Шестой уровень структуры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Седьмо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CustomShape 1"/>
          <p:cNvSpPr/>
          <p:nvPr/>
        </p:nvSpPr>
        <p:spPr>
          <a:xfrm>
            <a:off x="0" y="6588720"/>
            <a:ext cx="9143280" cy="268560"/>
          </a:xfrm>
          <a:prstGeom prst="rect">
            <a:avLst/>
          </a:prstGeom>
          <a:solidFill>
            <a:srgbClr val="103573"/>
          </a:solidFill>
          <a:ln w="255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16" name="PlaceHolder 2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r>
              <a:rPr lang="ru-RU" sz="4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текста заголовка щёлкните мышью</a:t>
            </a:r>
          </a:p>
        </p:txBody>
      </p:sp>
      <p:sp>
        <p:nvSpPr>
          <p:cNvPr id="117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Для правки структуры щёлкните мышью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Второй уровень структуры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Третий уровень структуры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Четвёртый уровень структуры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Пятый уровень структуры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Шестой уровень структуры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Седьмо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CustomShape 1"/>
          <p:cNvSpPr/>
          <p:nvPr/>
        </p:nvSpPr>
        <p:spPr>
          <a:xfrm>
            <a:off x="782640" y="790920"/>
            <a:ext cx="7635600" cy="35175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b">
            <a:normAutofit lnSpcReduction="10000"/>
          </a:bodyPr>
          <a:lstStyle/>
          <a:p>
            <a:pPr algn="ctr">
              <a:lnSpc>
                <a:spcPct val="100000"/>
              </a:lnSpc>
            </a:pPr>
            <a:r>
              <a:rPr lang="ru-RU" sz="45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ГИБРИДНЫЕ ТЕХНОЛОГИИ КОНСЕРВАТИВНЫХ СУБД БОЛЬШИХ ОБЪЕМОВ, ДОСТУПНЫЕ ШИРОКОМУ КРУГУ ОРГАНИЗАЦИЙ</a:t>
            </a:r>
            <a:endParaRPr lang="ru-RU" sz="45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58" name="CustomShape 2"/>
          <p:cNvSpPr/>
          <p:nvPr/>
        </p:nvSpPr>
        <p:spPr>
          <a:xfrm>
            <a:off x="1143000" y="4401000"/>
            <a:ext cx="6857280" cy="1654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b">
            <a:normAutofit/>
          </a:bodyPr>
          <a:lstStyle/>
          <a:p>
            <a:pPr algn="ctr"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В.А. Райхлин, Р.К. Классен</a:t>
            </a:r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Наше рассмотрение ориентировано на по­строение высокоэффективных па­рал­лель­ных СУБД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кон­сер­ва­тив­ного типа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(с эпизо­ди­че­с­ким об­но­вле­нием дан­ных в специаль­но вы­деляемое вре­мя) боль­ших объе­мов (до единиц TB) довольно скромными средствами, доступными в настоящее время широкому кругу научно-образовательных организаций. Его актуальность определяется тенденция­ми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интел­лектуальной обработки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ин­фор­ма­ци­он­ных мас­­­­­­­си­­­­­­вов. При­­­­ме­ром тому является проект специа­лизи­ро­ванной системы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ciDB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для обра­бот­ки на­уч­­ных дан­ных. Для них характерен вы­­сокий удель­ный вес имен­но сложных запросов типа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lect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–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project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–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, опери­рую­щих множеством таб­лиц с большим числом опера­ций соединения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 Такие базы данных приходится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хешировать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по узлам кластера.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0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Введение 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2983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ЕЛЕКЦИЯ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 (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Symbol"/>
              </a:rPr>
              <a:t>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) – ПРОЕКЦИЯ (π) – СОЕДИНЕНИЕ (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Symbol"/>
              </a:rPr>
              <a:t>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Symbol"/>
              </a:rPr>
              <a:t>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(R x S)).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3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CA785F0C-5FAA-495F-A7B1-D7B4D42FC4BC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1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4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Регулярный план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65" name="Рисунок 164"/>
          <p:cNvPicPr/>
          <p:nvPr/>
        </p:nvPicPr>
        <p:blipFill>
          <a:blip r:embed="rId3"/>
          <a:stretch/>
        </p:blipFill>
        <p:spPr>
          <a:xfrm>
            <a:off x="2002971" y="1950720"/>
            <a:ext cx="4902925" cy="411960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Для целей исследования была разработан­а натурная модель – СУБД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terix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Обработка запросов в ней – 2-уровневая. На ниж­нем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уровене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выполня­ются опера­ции селекции (σ) и проекции (π) над исходными отношениями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азы данных.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На верх­нем уровне реализу­ется операция соедине­ния </a:t>
            </a:r>
            <a:r>
              <a:rPr dirty="0"/>
              <a:t/>
            </a:r>
            <a:br>
              <a:rPr dirty="0"/>
            </a:b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Bi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1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= π (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σ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θ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(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'xR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Bi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2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)), где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Bi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1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и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Bi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2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– временные отношения как результаты соеди­нений в i- и в (i-1)-шагах соответственно. Фильтрация на нижнем уровне значительно снижает объемы данных, передаваемых на верхний уро­вень.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7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40105F46-C675-4BE5-9521-F9BDB1871133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2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8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en-US" sz="3300" b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erix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171360" indent="-170640">
              <a:lnSpc>
                <a:spcPct val="100000"/>
              </a:lnSpc>
              <a:spcBef>
                <a:spcPts val="751"/>
              </a:spcBef>
              <a:buClr>
                <a:srgbClr val="000000"/>
              </a:buClr>
              <a:buFont typeface="Arial"/>
              <a:buChar char="•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O – процессоры нижнего уровня, по которым распределены отношения БД с примене­ни­ем хеш-функции к первичному ключу для каждого кортежа отноше­ния</a:t>
            </a:r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1360" indent="-170640">
              <a:lnSpc>
                <a:spcPct val="100000"/>
              </a:lnSpc>
              <a:spcBef>
                <a:spcPts val="751"/>
              </a:spcBef>
              <a:buClr>
                <a:srgbClr val="000000"/>
              </a:buClr>
              <a:buFont typeface="Arial"/>
              <a:buChar char="•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 – процессоры верхнего уровня обработки запроса</a:t>
            </a:r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1360" indent="-170640">
              <a:lnSpc>
                <a:spcPct val="100000"/>
              </a:lnSpc>
              <a:spcBef>
                <a:spcPts val="751"/>
              </a:spcBef>
              <a:buClr>
                <a:srgbClr val="000000"/>
              </a:buClr>
              <a:buFont typeface="Arial"/>
              <a:buChar char="•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УПР – реализует функции мониторинга и управления остальными процессорами системы</a:t>
            </a:r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171360" indent="-170640">
              <a:lnSpc>
                <a:spcPct val="100000"/>
              </a:lnSpc>
              <a:spcBef>
                <a:spcPts val="751"/>
              </a:spcBef>
              <a:buClr>
                <a:srgbClr val="000000"/>
              </a:buClr>
              <a:buFont typeface="Arial"/>
              <a:buChar char="•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ORT – выполняет функции агрегации (SUM(), AVG(), MAX(), MIN() и др.) и сортировки результата предшествующей операции соединения</a:t>
            </a:r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Работа на уровне файловой системы, системных буферов, алгоритмов доступа к данным, работы с индексами и т.п. реализу­ется с помощью стандартной СУБД MySQL.</a:t>
            </a:r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7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928048CA-1E40-467B-A20A-598A3FA589CA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3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7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роцессоры Clusterix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76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9A93BA3D-1C5F-4B6A-BF4C-6354B9CBC959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4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77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V</a:t>
            </a:r>
            <a:r>
              <a:rPr lang="ru-RU" sz="3300" b="1" strike="noStrike" spc="-1" baseline="-2500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БД </a:t>
            </a: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=5GB: монокластер, «линейка»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78" name="Picture 2"/>
          <p:cNvPicPr/>
          <p:nvPr/>
        </p:nvPicPr>
        <p:blipFill>
          <a:blip r:embed="rId3"/>
          <a:stretch/>
        </p:blipFill>
        <p:spPr>
          <a:xfrm>
            <a:off x="628560" y="1909440"/>
            <a:ext cx="7886160" cy="3757680"/>
          </a:xfrm>
          <a:prstGeom prst="rect">
            <a:avLst/>
          </a:prstGeom>
          <a:ln w="3240">
            <a:solidFill>
              <a:srgbClr val="000000"/>
            </a:solidFill>
            <a:miter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r>
              <a:rPr lang="ru-RU" sz="2400" dirty="0" err="1" smtClean="0"/>
              <a:t>Обрабатывет</a:t>
            </a:r>
            <a:r>
              <a:rPr lang="ru-RU" sz="2400" dirty="0" smtClean="0"/>
              <a:t> запросы по стратегии «один мощный узел </a:t>
            </a:r>
            <a:r>
              <a:rPr lang="ru-RU" sz="2400" dirty="0"/>
              <a:t>на каждый запрос». При этом «мощный узел» реализуется как </a:t>
            </a:r>
            <a:r>
              <a:rPr lang="ru-RU" sz="2400" dirty="0" err="1"/>
              <a:t>монокластер</a:t>
            </a:r>
            <a:r>
              <a:rPr lang="ru-RU" sz="2400" dirty="0"/>
              <a:t> – компонент кластера в целом с установкой на него системы </a:t>
            </a:r>
            <a:r>
              <a:rPr lang="en-US" sz="2400" i="1" dirty="0" err="1"/>
              <a:t>Clusterix</a:t>
            </a:r>
            <a:r>
              <a:rPr lang="ru-RU" sz="2400" dirty="0"/>
              <a:t>. Число узлов </a:t>
            </a:r>
            <a:r>
              <a:rPr lang="ru-RU" sz="2400" dirty="0" err="1"/>
              <a:t>монокластера</a:t>
            </a:r>
            <a:r>
              <a:rPr lang="ru-RU" sz="2400" dirty="0"/>
              <a:t> не превышает </a:t>
            </a:r>
            <a:r>
              <a:rPr lang="ru-RU" sz="2400" dirty="0" smtClean="0"/>
              <a:t>границы </a:t>
            </a:r>
            <a:r>
              <a:rPr lang="ru-RU" sz="2400" dirty="0"/>
              <a:t>масштабируемости. </a:t>
            </a:r>
            <a:r>
              <a:rPr lang="en-US" sz="2400" dirty="0"/>
              <a:t> </a:t>
            </a:r>
            <a:endParaRPr lang="ru-RU" sz="2400" dirty="0"/>
          </a:p>
          <a:p>
            <a:r>
              <a:rPr lang="en-US" sz="2400" dirty="0"/>
              <a:t>Host</a:t>
            </a:r>
            <a:r>
              <a:rPr lang="ru-RU" sz="2400" dirty="0"/>
              <a:t> (главная ЭВМ) включает модуль </a:t>
            </a:r>
            <a:r>
              <a:rPr lang="en-US" sz="2400" dirty="0"/>
              <a:t>ROUTER</a:t>
            </a:r>
            <a:r>
              <a:rPr lang="ru-RU" sz="2400" dirty="0"/>
              <a:t>,  который распределяет по­ток запросов, поступающих от </a:t>
            </a:r>
            <a:r>
              <a:rPr lang="en-US" sz="2400" dirty="0"/>
              <a:t>N</a:t>
            </a:r>
            <a:r>
              <a:rPr lang="ru-RU" sz="2400" dirty="0"/>
              <a:t> кли­­­ентов между </a:t>
            </a:r>
            <a:r>
              <a:rPr lang="en-US" sz="2400" dirty="0"/>
              <a:t>n</a:t>
            </a:r>
            <a:r>
              <a:rPr lang="ru-RU" sz="2400" dirty="0"/>
              <a:t> </a:t>
            </a:r>
            <a:r>
              <a:rPr lang="ru-RU" sz="2400" dirty="0" err="1" smtClean="0"/>
              <a:t>монокластерами</a:t>
            </a:r>
            <a:r>
              <a:rPr lang="ru-RU" sz="2400" dirty="0" smtClean="0"/>
              <a:t>-компонентами</a:t>
            </a:r>
            <a:r>
              <a:rPr lang="ru-RU" sz="2400" dirty="0"/>
              <a:t>. Оче­ред­ной запрос от каждого пользователя поступает на вход сервера СУБД сразу, как будет получен ответ на предыдущий запрос. В лю­бой момент времени суммарное число запросов, находящихся в сервере, </a:t>
            </a:r>
            <a:r>
              <a:rPr lang="en-US" sz="2400" dirty="0"/>
              <a:t>L</a:t>
            </a:r>
            <a:r>
              <a:rPr lang="ru-RU" sz="2400" dirty="0"/>
              <a:t> = </a:t>
            </a:r>
            <a:r>
              <a:rPr lang="en-US" sz="2400" dirty="0"/>
              <a:t>N </a:t>
            </a:r>
            <a:r>
              <a:rPr lang="ru-RU" sz="2400" u="sng" dirty="0"/>
              <a:t>&gt;</a:t>
            </a:r>
            <a:r>
              <a:rPr lang="ru-RU" sz="2400" dirty="0"/>
              <a:t> </a:t>
            </a:r>
            <a:r>
              <a:rPr lang="en-US" sz="2400" dirty="0"/>
              <a:t>n</a:t>
            </a:r>
            <a:r>
              <a:rPr lang="ru-RU" sz="2400" dirty="0"/>
              <a:t>·</a:t>
            </a:r>
            <a:r>
              <a:rPr lang="en-US" sz="2400" dirty="0"/>
              <a:t>r</a:t>
            </a:r>
            <a:r>
              <a:rPr lang="ru-RU" sz="2400" dirty="0"/>
              <a:t>. Оптимальная длина очереди </a:t>
            </a:r>
            <a:r>
              <a:rPr lang="ru-RU" sz="2400" dirty="0" err="1"/>
              <a:t>монокластера</a:t>
            </a:r>
            <a:r>
              <a:rPr lang="ru-RU" sz="2400" dirty="0"/>
              <a:t> </a:t>
            </a:r>
            <a:r>
              <a:rPr lang="en-US" sz="2400" dirty="0"/>
              <a:t>r</a:t>
            </a:r>
            <a:r>
              <a:rPr lang="ru-RU" sz="2400" dirty="0"/>
              <a:t> = 2. </a:t>
            </a:r>
          </a:p>
        </p:txBody>
      </p:sp>
      <p:sp>
        <p:nvSpPr>
          <p:cNvPr id="17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928048CA-1E40-467B-A20A-598A3FA589CA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5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7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erix</a:t>
            </a:r>
            <a:r>
              <a:rPr lang="en-US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-</a:t>
            </a:r>
            <a:r>
              <a:rPr lang="en-US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M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2127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CustomShape 1"/>
          <p:cNvSpPr/>
          <p:nvPr/>
        </p:nvSpPr>
        <p:spPr>
          <a:xfrm>
            <a:off x="610920" y="105372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182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72644DA2-5544-40E1-9AD6-2B3E5D582266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6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3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V</a:t>
            </a:r>
            <a:r>
              <a:rPr lang="ru-RU" sz="3300" b="1" strike="noStrike" spc="-1" baseline="-2500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БД </a:t>
            </a: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=5GB, мультикластер, «совмещенная симметрия»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84" name="Picture 3"/>
          <p:cNvPicPr/>
          <p:nvPr/>
        </p:nvPicPr>
        <p:blipFill>
          <a:blip r:embed="rId3"/>
          <a:stretch/>
        </p:blipFill>
        <p:spPr>
          <a:xfrm>
            <a:off x="610920" y="1634400"/>
            <a:ext cx="7903800" cy="438192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Увеличить производительность можно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инципиальным изменением архитектуры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 Суть этого изменения состоит в отказе от распределенной обработки запроса на уровне JOIN и от динамического сегментирования промежуточных и временных отношений, что существенно облегчает разработку СУБД в целом и повышает ее эффективность (СУБД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N, N – от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New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). Дальнейшего улучшения можно достигнуть подключением к каждому узлу кластера графических ускорителей – GPU-акселе­ра­торов (СУБД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, G – от GPU).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6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A3AEA7C2-BD74-469E-BD0F-0A675CF567AA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7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7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начала получим теоретические оценки в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случае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равенства числа узлов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O и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на примере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n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O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=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n</a:t>
            </a:r>
            <a:r>
              <a:rPr lang="ru-RU" sz="2400" b="0" strike="noStrike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= 3, V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= 5 GB, конкатенации трех ПТ. Такая конфигурация отвечает п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ринятым к будущей разработке натурным моделям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N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и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, которые будут организо­ваны на платформе GPU-кластера КНИТУ-КАИ с шестью исполнительными узлами (узлы 1-6) и одним управляющим (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). Параметры узлов: 2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-core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E5-2640CPU/2,5GHz/ DDR3 128GB; 2  448-core GPU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esla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C-2075/ 1,15GHz/GDDR5 6GB (на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GPU отсутствуют). Дисковая подсистема узла – RAID-мас­сив 4 WD1000 DHTZ/1TB. Операционная система – SUSE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Linux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Enterprise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rver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версии 11.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Интерконнект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между узлами –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GigabitEthernet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c 24-портовым коммутатором SSE G24-TG4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89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F03E93B7-0C73-43B6-B830-0D6061AFF971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8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0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остановка задачи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CustomShape 1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4EF21D35-33B9-421D-BC88-33A24083ACFB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9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2" name="CustomShape 2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en-US" sz="3300" b="1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erix</a:t>
            </a:r>
            <a:r>
              <a:rPr lang="en-US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-</a:t>
            </a:r>
            <a:r>
              <a:rPr lang="en-US" sz="3300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N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84" y="2873839"/>
            <a:ext cx="9134080" cy="3535680"/>
          </a:xfrm>
          <a:prstGeom prst="rect">
            <a:avLst/>
          </a:prstGeom>
        </p:spPr>
      </p:pic>
      <p:sp>
        <p:nvSpPr>
          <p:cNvPr id="6" name="CustomShape 1"/>
          <p:cNvSpPr/>
          <p:nvPr/>
        </p:nvSpPr>
        <p:spPr>
          <a:xfrm>
            <a:off x="628560" y="1069560"/>
            <a:ext cx="7886160" cy="180427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r>
              <a:rPr lang="ru-RU" sz="2400" dirty="0" smtClean="0"/>
              <a:t>Соединение </a:t>
            </a:r>
            <a:r>
              <a:rPr lang="ru-RU" sz="2400" dirty="0"/>
              <a:t>выполняется в виде единой процедуры </a:t>
            </a:r>
          </a:p>
          <a:p>
            <a:r>
              <a:rPr lang="en-US" sz="2400" dirty="0"/>
              <a:t>R</a:t>
            </a:r>
            <a:r>
              <a:rPr lang="ru-RU" sz="2400" baseline="-25000" dirty="0"/>
              <a:t>1</a:t>
            </a:r>
            <a:r>
              <a:rPr lang="ru-RU" sz="2400" dirty="0"/>
              <a:t>′</a:t>
            </a:r>
            <a:r>
              <a:rPr lang="ru-RU" sz="2400" baseline="-25000" dirty="0"/>
              <a:t> </a:t>
            </a:r>
            <a:r>
              <a:rPr lang="en-US" sz="2400" i="1" dirty="0"/>
              <a:t>join</a:t>
            </a:r>
            <a:r>
              <a:rPr lang="ru-RU" sz="2400" dirty="0"/>
              <a:t> (</a:t>
            </a:r>
            <a:r>
              <a:rPr lang="en-US" sz="2400" i="1" dirty="0"/>
              <a:t>join</a:t>
            </a:r>
            <a:r>
              <a:rPr lang="en-US" sz="2400" dirty="0"/>
              <a:t> R</a:t>
            </a:r>
            <a:r>
              <a:rPr lang="ru-RU" sz="2400" baseline="-25000" dirty="0"/>
              <a:t>2</a:t>
            </a:r>
            <a:r>
              <a:rPr lang="ru-RU" sz="2400" dirty="0"/>
              <a:t>′(</a:t>
            </a:r>
            <a:r>
              <a:rPr lang="en-US" sz="2400" i="1" dirty="0"/>
              <a:t>join</a:t>
            </a:r>
            <a:r>
              <a:rPr lang="en-US" sz="2400" dirty="0"/>
              <a:t> R</a:t>
            </a:r>
            <a:r>
              <a:rPr lang="ru-RU" sz="2400" baseline="-25000" dirty="0"/>
              <a:t>3</a:t>
            </a:r>
            <a:r>
              <a:rPr lang="ru-RU" sz="2400" dirty="0"/>
              <a:t>′( … ))) … )</a:t>
            </a: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На 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всех исполнительных используется 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стратегия «запрос на ядро»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13487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режде, чем начать…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" name="CustomShape 1"/>
          <p:cNvSpPr/>
          <p:nvPr/>
        </p:nvSpPr>
        <p:spPr>
          <a:xfrm>
            <a:off x="628560" y="113487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Ранее в работе</a:t>
            </a:r>
            <a:r>
              <a:rPr lang="en-US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Классен 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Р.К. Повышение эффективности параллельной СУБД консервативного типа на кластерной платформе с многоядерными 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узлами были получены результаты для </a:t>
            </a:r>
            <a:r>
              <a:rPr lang="en-US" sz="2400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PerformSys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 в 2-х экспериментах на сгенерированном по равномерному закону потоке из 1000 запросов ограниченного теста TPC-H (14 запросов, не содержащих операций записи).</a:t>
            </a: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Общее для экспериментов:</a:t>
            </a:r>
            <a:endParaRPr lang="en-US" sz="2400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lnSpc>
                <a:spcPct val="100000"/>
              </a:lnSpc>
              <a:spcBef>
                <a:spcPts val="751"/>
              </a:spcBef>
              <a:buFont typeface="Arial" panose="020B0604020202020204" pitchFamily="34" charset="0"/>
              <a:buChar char="•"/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Запросы к БД – запросы теста TPC-H только на чтение</a:t>
            </a:r>
          </a:p>
          <a:p>
            <a:pPr marL="342900" indent="-342900">
              <a:lnSpc>
                <a:spcPct val="100000"/>
              </a:lnSpc>
              <a:spcBef>
                <a:spcPts val="751"/>
              </a:spcBef>
              <a:buFont typeface="Arial" panose="020B0604020202020204" pitchFamily="34" charset="0"/>
              <a:buChar char="•"/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СУБД: </a:t>
            </a:r>
            <a:r>
              <a:rPr lang="ru-RU" sz="2400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MySQL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 5.6</a:t>
            </a:r>
          </a:p>
          <a:p>
            <a:pPr marL="342900" indent="-342900">
              <a:lnSpc>
                <a:spcPct val="100000"/>
              </a:lnSpc>
              <a:spcBef>
                <a:spcPts val="751"/>
              </a:spcBef>
              <a:buFont typeface="Arial" panose="020B0604020202020204" pitchFamily="34" charset="0"/>
              <a:buChar char="•"/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БД: TPC-H (</a:t>
            </a:r>
            <a:r>
              <a:rPr lang="ru-RU" sz="2400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Vд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=5GB и </a:t>
            </a:r>
            <a:r>
              <a:rPr lang="ru-RU" sz="2400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Vбд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=8.2GB)</a:t>
            </a:r>
          </a:p>
          <a:p>
            <a:pPr marL="342900" indent="-342900">
              <a:lnSpc>
                <a:spcPct val="100000"/>
              </a:lnSpc>
              <a:spcBef>
                <a:spcPts val="751"/>
              </a:spcBef>
              <a:buFont typeface="Arial" panose="020B0604020202020204" pitchFamily="34" charset="0"/>
              <a:buChar char="•"/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На каждом узле запущен один экземпляр СУБД </a:t>
            </a:r>
            <a:r>
              <a:rPr lang="ru-RU" sz="2400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MySQL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 panose="020F0502020204030204" pitchFamily="34" charset="0"/>
                <a:cs typeface="Calibri" panose="020F0502020204030204" pitchFamily="34" charset="0"/>
              </a:rPr>
              <a:t> и имеется полная локальная копия БД</a:t>
            </a:r>
          </a:p>
        </p:txBody>
      </p:sp>
    </p:spTree>
    <p:extLst>
      <p:ext uri="{BB962C8B-B14F-4D97-AF65-F5344CB8AC3E}">
        <p14:creationId xmlns:p14="http://schemas.microsoft.com/office/powerpoint/2010/main" val="62115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CustomShape 1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4EF21D35-33B9-421D-BC88-33A24083ACFB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0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2" name="CustomShape 2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en-US" sz="3300" b="1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erix</a:t>
            </a:r>
            <a:r>
              <a:rPr lang="en-US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-G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193" name="Объект 4"/>
          <p:cNvPicPr/>
          <p:nvPr/>
        </p:nvPicPr>
        <p:blipFill>
          <a:blip r:embed="rId2"/>
          <a:stretch/>
        </p:blipFill>
        <p:spPr>
          <a:xfrm>
            <a:off x="0" y="2847704"/>
            <a:ext cx="9144000" cy="3551472"/>
          </a:xfrm>
          <a:prstGeom prst="rect">
            <a:avLst/>
          </a:prstGeom>
          <a:ln>
            <a:noFill/>
          </a:ln>
        </p:spPr>
      </p:pic>
      <p:sp>
        <p:nvSpPr>
          <p:cNvPr id="5" name="CustomShape 1"/>
          <p:cNvSpPr/>
          <p:nvPr/>
        </p:nvSpPr>
        <p:spPr>
          <a:xfrm>
            <a:off x="628560" y="1069560"/>
            <a:ext cx="7886160" cy="180427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На уровне узлов </a:t>
            </a:r>
            <a:r>
              <a:rPr lang="en-US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IO 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используется стратегия «узел на запрос» </a:t>
            </a:r>
            <a:endParaRPr lang="ru-RU" sz="2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На 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уровне узлов </a:t>
            </a:r>
            <a:r>
              <a:rPr lang="ru-RU" sz="24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Join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 используется стратегия «запрос на ядро»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03486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Основная задача: получение теоретических оценок времени выполнения тестового пакета для СУБД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N и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при оговоренных ранее условиях. </a:t>
            </a:r>
            <a:endParaRPr lang="ru-RU" sz="2400" b="0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 algn="ctr">
              <a:lnSpc>
                <a:spcPct val="100000"/>
              </a:lnSpc>
              <a:spcBef>
                <a:spcPts val="751"/>
              </a:spcBef>
            </a:pPr>
            <a:r>
              <a:rPr lang="ru-RU" sz="2400" b="1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1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lect</a:t>
            </a:r>
            <a:r>
              <a:rPr lang="ru-RU" sz="2400" b="1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</a:t>
            </a:r>
            <a:r>
              <a:rPr lang="ru-RU" sz="2400" b="1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project</a:t>
            </a:r>
            <a:r>
              <a:rPr lang="ru-RU" sz="2400" b="1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</a:t>
            </a:r>
            <a:r>
              <a:rPr lang="ru-RU" sz="24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→ </a:t>
            </a:r>
            <a:r>
              <a:rPr lang="ru-RU" sz="24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ередача ее результата с уровня IO к </a:t>
            </a:r>
            <a:r>
              <a:rPr lang="ru-RU" sz="2400" b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z="24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и далее – от </a:t>
            </a:r>
            <a:r>
              <a:rPr lang="ru-RU" sz="2400" b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z="24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на уровень JOIN → </a:t>
            </a:r>
            <a:r>
              <a:rPr lang="ru-RU" sz="2400" b="1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1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1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</a:t>
            </a:r>
            <a:r>
              <a:rPr lang="ru-RU" sz="24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</a:t>
            </a:r>
            <a:r>
              <a:rPr lang="ru-RU" sz="24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обработка</a:t>
            </a:r>
          </a:p>
          <a:p>
            <a:pPr algn="ctr">
              <a:lnSpc>
                <a:spcPct val="100000"/>
              </a:lnSpc>
              <a:spcBef>
                <a:spcPts val="751"/>
              </a:spcBef>
            </a:pPr>
            <a:endParaRPr lang="ru-RU" sz="2400" b="1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и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выполнении расчетов будем учитывать дуплексный характер шины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PCI-e и сети </a:t>
            </a:r>
            <a:r>
              <a:rPr lang="en-US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GigabitEthernet</a:t>
            </a:r>
            <a:r>
              <a:rPr lang="en-US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1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3E244253-7347-4E5A-B7E6-05BDAF256B04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1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2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остановка задачи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Дополнительно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удем учитывать следующее: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. На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множестве 14 запросов ПТ для запроса №9 суммарное время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lect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project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обра­ботки и время выполнения единой операции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максимальны, они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оставляют соответственно 11,4 и 14,5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екунд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</a:t>
            </a: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2.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уммарный объем отношений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, необходимый для выполнения ПТ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V</a:t>
            </a:r>
            <a:r>
              <a:rPr lang="ru-RU" sz="2400" b="0" i="1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∑</a:t>
            </a:r>
            <a:r>
              <a:rPr lang="ru-RU" sz="2400" b="0" i="1" strike="noStrike" spc="-1" baseline="30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i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≈ 9,7V</a:t>
            </a:r>
            <a:r>
              <a:rPr lang="ru-RU" sz="2400" b="0" strike="noStrike" spc="-1" baseline="-25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GB. Суммарный объем промежуточных отношений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' для ПТ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V</a:t>
            </a:r>
            <a:r>
              <a:rPr lang="ru-RU" sz="2400" b="0" i="1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∑</a:t>
            </a:r>
            <a:r>
              <a:rPr lang="ru-RU" sz="2400" b="0" i="1" strike="noStrike" spc="-1" baseline="30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i</a:t>
            </a:r>
            <a:r>
              <a:rPr lang="ru-RU" sz="2400" b="0" i="1" strike="noStrike" spc="-1" baseline="30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'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≈ 1,4V</a:t>
            </a:r>
            <a:r>
              <a:rPr lang="ru-RU" sz="2400" b="0" strike="noStrike" spc="-1" baseline="-25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GB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3.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и действии ПТ суммарное время передачи сжатых отношений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z="2400" b="0" strike="noStrike" spc="-1" baseline="30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′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от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на уровень JOIN определяется с поправкой на отсутствие передач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z="2400" b="0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z="2400" b="0" strike="noStrike" spc="-1" baseline="30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′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 для запросов №1 и №6, не содержащих операций 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Так что в блок JOIN поступает (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V</a:t>
            </a:r>
            <a:r>
              <a:rPr lang="ru-RU" sz="2400" b="0" i="1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∑</a:t>
            </a:r>
            <a:r>
              <a:rPr lang="ru-RU" sz="2400" b="0" i="1" strike="noStrike" spc="-1" baseline="30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i</a:t>
            </a:r>
            <a:r>
              <a:rPr lang="ru-RU" sz="2400" b="0" i="1" strike="noStrike" spc="-1" baseline="30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'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)</a:t>
            </a:r>
            <a:r>
              <a:rPr lang="ru-RU" sz="2400" b="0" i="1" strike="noStrike" spc="-1" baseline="-25000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≈1,37V</a:t>
            </a:r>
            <a:r>
              <a:rPr lang="ru-RU" sz="2400" b="0" strike="noStrike" spc="-1" baseline="-25000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GB.</a:t>
            </a:r>
            <a:endParaRPr lang="ru-RU" sz="24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4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AAD56127-7D77-4299-9D34-74A7A0A4D44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2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5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остановка задачи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CustomShape 1"/>
          <p:cNvSpPr/>
          <p:nvPr/>
        </p:nvSpPr>
        <p:spPr>
          <a:xfrm>
            <a:off x="623880" y="1709640"/>
            <a:ext cx="7886160" cy="28519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b"/>
          <a:lstStyle/>
          <a:p>
            <a:pPr>
              <a:lnSpc>
                <a:spcPct val="100000"/>
              </a:lnSpc>
            </a:pPr>
            <a:r>
              <a:rPr lang="ru-RU" sz="45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Сравнительные теоретические оценки</a:t>
            </a:r>
            <a:endParaRPr lang="ru-RU" sz="45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0" name="CustomShape 2"/>
          <p:cNvSpPr/>
          <p:nvPr/>
        </p:nvSpPr>
        <p:spPr>
          <a:xfrm>
            <a:off x="623880" y="4589640"/>
            <a:ext cx="7886160" cy="14994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343080" indent="-342360">
              <a:lnSpc>
                <a:spcPct val="100000"/>
              </a:lnSpc>
              <a:spcBef>
                <a:spcPts val="751"/>
              </a:spcBef>
              <a:buClr>
                <a:srgbClr val="000000"/>
              </a:buClr>
              <a:buFont typeface="Arial"/>
              <a:buChar char="•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о Сlusterix-N</a:t>
            </a:r>
            <a:endParaRPr lang="ru-RU" sz="20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 marL="343080" indent="-342360">
              <a:lnSpc>
                <a:spcPct val="100000"/>
              </a:lnSpc>
              <a:spcBef>
                <a:spcPts val="751"/>
              </a:spcBef>
              <a:buClr>
                <a:srgbClr val="000000"/>
              </a:buClr>
              <a:buFont typeface="Arial"/>
              <a:buChar char="•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о Сlusterix-G</a:t>
            </a:r>
            <a:endParaRPr lang="ru-RU" sz="20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0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1" name="CustomShape 3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CE3A35E2-E490-472B-B971-8C45EAEF448C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3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CustomShape 1"/>
          <p:cNvSpPr/>
          <p:nvPr/>
        </p:nvSpPr>
        <p:spPr>
          <a:xfrm>
            <a:off x="628560" y="1069560"/>
            <a:ext cx="7886160" cy="1149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лучай VБД = 5GB, конкатенация 3 ПТ; 3 IO, хеширование БД, 3 ПТ обрабатываются последовательно, один за другим; 3 JOIN, по 1 ПТ на каждый.</a:t>
            </a:r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3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3BA8DD0F-08BE-4C84-9CD3-C1D5828DEF7B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4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4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о Сlusterix-N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graphicFrame>
        <p:nvGraphicFramePr>
          <p:cNvPr id="215" name="Table 4"/>
          <p:cNvGraphicFramePr/>
          <p:nvPr/>
        </p:nvGraphicFramePr>
        <p:xfrm>
          <a:off x="628560" y="2219400"/>
          <a:ext cx="7886520" cy="4145280"/>
        </p:xfrm>
        <a:graphic>
          <a:graphicData uri="http://schemas.openxmlformats.org/drawingml/2006/table">
            <a:tbl>
              <a:tblPr/>
              <a:tblGrid>
                <a:gridCol w="7886520"/>
              </a:tblGrid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,π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11,4∙5∙3/3 = 57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1,4∙5∙3/0,1 = 210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(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,π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= 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,π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+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267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(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</a:t>
                      </a:r>
                      <a:r>
                        <a:rPr lang="ru-RU" sz="2800" b="0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12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14,5∙5 = 72,5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уд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0,2(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</a:t>
                      </a:r>
                      <a:r>
                        <a:rPr lang="ru-RU" sz="2800" b="0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12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= 14,5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'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1,37∙5 ∙3/(0,1 GB/s) = 189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(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= (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</a:t>
                      </a:r>
                      <a:r>
                        <a:rPr lang="ru-RU" sz="2800" b="0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12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+ 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уд</a:t>
                      </a:r>
                      <a:r>
                        <a:rPr lang="ru-RU" sz="2800" b="0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+ 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'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72,5+14,5+189 = 276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Т = (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,π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+ (</a:t>
                      </a:r>
                      <a:r>
                        <a:rPr lang="ru-RU" sz="28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8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8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8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≈ 267 + 276 = 543 сек</a:t>
                      </a:r>
                      <a:endParaRPr lang="ru-RU" sz="28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CustomShape 1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07F8088F-D8CB-4508-A97F-13B31DC27AF9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5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17" name="Picture 3"/>
          <p:cNvPicPr/>
          <p:nvPr/>
        </p:nvPicPr>
        <p:blipFill>
          <a:blip r:embed="rId2"/>
          <a:stretch/>
        </p:blipFill>
        <p:spPr>
          <a:xfrm>
            <a:off x="4680" y="700200"/>
            <a:ext cx="9147240" cy="5071320"/>
          </a:xfrm>
          <a:prstGeom prst="rect">
            <a:avLst/>
          </a:prstGeom>
          <a:ln>
            <a:noFill/>
          </a:ln>
        </p:spPr>
      </p:pic>
      <p:sp>
        <p:nvSpPr>
          <p:cNvPr id="218" name="CustomShape 2"/>
          <p:cNvSpPr/>
          <p:nvPr/>
        </p:nvSpPr>
        <p:spPr>
          <a:xfrm>
            <a:off x="228600" y="3819600"/>
            <a:ext cx="8057520" cy="360"/>
          </a:xfrm>
          <a:prstGeom prst="bentConnector3">
            <a:avLst>
              <a:gd name="adj1" fmla="val 50000"/>
            </a:avLst>
          </a:prstGeom>
          <a:noFill/>
          <a:ln w="28440">
            <a:solidFill>
              <a:srgbClr val="000000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CustomShape 1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A2507C2B-D1E3-4209-9065-6BF512679725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6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0" name="CustomShape 2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о Сlusterix-G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graphicFrame>
        <p:nvGraphicFramePr>
          <p:cNvPr id="221" name="Table 3"/>
          <p:cNvGraphicFramePr/>
          <p:nvPr>
            <p:extLst>
              <p:ext uri="{D42A27DB-BD31-4B8C-83A1-F6EECF244321}">
                <p14:modId xmlns:p14="http://schemas.microsoft.com/office/powerpoint/2010/main" val="1343887013"/>
              </p:ext>
            </p:extLst>
          </p:nvPr>
        </p:nvGraphicFramePr>
        <p:xfrm>
          <a:off x="628560" y="873720"/>
          <a:ext cx="7886520" cy="5341320"/>
        </p:xfrm>
        <a:graphic>
          <a:graphicData uri="http://schemas.openxmlformats.org/drawingml/2006/table">
            <a:tbl>
              <a:tblPr/>
              <a:tblGrid>
                <a:gridCol w="7886520"/>
              </a:tblGrid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i="1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1 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= 9,7∙5∙3/(3∙2∙3,2) ≈ 7,58 сек</a:t>
                      </a:r>
                      <a:endParaRPr lang="ru-RU" sz="22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2 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= 1,4∙5∙3/(3∙2∙3,2) ≈ 1,1 сек</a:t>
                      </a:r>
                      <a:endParaRPr lang="ru-RU" sz="22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′ = 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1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′ 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+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2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′ ≈ 7,58∙0,6+(1,1/5) ≈ 4,77 сек</a:t>
                      </a:r>
                      <a:endParaRPr lang="ru-RU" sz="22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= 1,4∙5∙3/(5∙0,1) = 42 сек</a:t>
                      </a:r>
                      <a:endParaRPr lang="ru-RU" sz="22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,π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</a:t>
                      </a:r>
                      <a:r>
                        <a:rPr lang="ru-RU" sz="2200" b="0" strike="noStrike" spc="-1" dirty="0" smtClean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91,4∙5/2∙10 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= 22,85 сек</a:t>
                      </a:r>
                      <a:endParaRPr lang="ru-RU" sz="22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(</a:t>
                      </a: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,π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= </a:t>
                      </a: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′ + </a:t>
                      </a: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,π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+</a:t>
                      </a:r>
                      <a:r>
                        <a:rPr lang="ru-RU" sz="2200" b="0" i="1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</a:t>
                      </a: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i="1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 70 сек</a:t>
                      </a:r>
                      <a:endParaRPr lang="ru-RU" sz="22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'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≈ 1,37∙5 ∙3/(5∙0,1) = 41,1 сек</a:t>
                      </a:r>
                      <a:endParaRPr lang="ru-RU" sz="22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i="1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'′′ 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=1,37∙5 /(2∙3,2GB/s) ≈ 1,1 сек</a:t>
                      </a:r>
                      <a:endParaRPr lang="ru-RU" sz="22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  <a:tr h="85392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(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= (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i="1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</a:t>
                      </a:r>
                      <a:r>
                        <a:rPr lang="ru-RU" sz="2200" b="0" strike="noStrike" spc="-1" baseline="30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12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+ 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уд</a:t>
                      </a:r>
                      <a:r>
                        <a:rPr lang="ru-RU" sz="2200" b="0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+ 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′'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 + 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п</a:t>
                      </a:r>
                      <a:r>
                        <a:rPr lang="ru-RU" sz="2200" b="0" i="1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''′′ </a:t>
                      </a:r>
                      <a:r>
                        <a:rPr lang="ru-RU" sz="22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≈  72,5 + 14,6 + 41,1 + 1,1 = 129,3 сек</a:t>
                      </a:r>
                      <a:endParaRPr lang="ru-RU" sz="22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0E0E0"/>
                    </a:solidFill>
                  </a:tcPr>
                </a:tc>
              </a:tr>
              <a:tr h="4986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Т =  (</a:t>
                      </a: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strike="noStrike" spc="-1" baseline="30000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,π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+ (</a:t>
                      </a:r>
                      <a:r>
                        <a:rPr lang="ru-RU" sz="2200" b="0" i="1" strike="noStrike" spc="-1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</a:t>
                      </a:r>
                      <a:r>
                        <a:rPr lang="ru-RU" sz="2200" b="0" i="1" strike="noStrike" spc="-1" baseline="-25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Σ</a:t>
                      </a:r>
                      <a:r>
                        <a:rPr lang="ru-RU" sz="2200" b="0" i="1" strike="noStrike" spc="-1" baseline="300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join</a:t>
                      </a:r>
                      <a:r>
                        <a:rPr lang="ru-RU" sz="22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)′ ≈ 70 + 130 = 200 сек</a:t>
                      </a:r>
                      <a:endParaRPr lang="ru-RU" sz="22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F0F0F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Выигрыш </a:t>
            </a:r>
            <a:r>
              <a:rPr lang="en-US" sz="2400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usterix</a:t>
            </a:r>
            <a:r>
              <a:rPr lang="en-US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в 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оизводительности по сравнению с СУБД С</a:t>
            </a:r>
            <a:r>
              <a:rPr lang="en-US" sz="24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lusterix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</a:t>
            </a:r>
            <a:r>
              <a:rPr lang="en-US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N 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 примерно в 2,7 раз, т.е. на 63%. </a:t>
            </a:r>
            <a:r>
              <a:rPr lang="ru-RU" sz="2400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Установленный выигрыш не должен зависеть от объема базы данных.</a:t>
            </a: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Найденная теоретическая оценка превышения быстродействия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над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N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праведлива только для сравнительно медленной сети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GigabitEthernet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 Использование сети 10GigabitEthernet повысит быстродействие СУБД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N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примерно в 3 раза, а СУБД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 всего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в 1,6 раз. Так что выигрыш по производительности при переходе от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N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к </a:t>
            </a:r>
            <a:r>
              <a:rPr lang="ru-RU" sz="2400" b="0" i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sz="2400" b="0" i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снизится до 33%. А при использовании сети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nfiniband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станет еще менее значительным.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4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AAD56127-7D77-4299-9D34-74A7A0A4D44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7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5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Сравнение результатов для </a:t>
            </a:r>
            <a:r>
              <a:rPr lang="ru-RU" sz="3300" b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rix</a:t>
            </a: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-N и </a:t>
            </a:r>
            <a:r>
              <a:rPr lang="ru-RU" sz="3300" b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erix</a:t>
            </a: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-G</a:t>
            </a:r>
            <a:endParaRPr lang="ru-RU" sz="3300" b="1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401699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CustomShape 1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D1FD6A86-417C-4039-81E7-5D9A862D9AFD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8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5" name="CustomShape 2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Достоверность полученных оценок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6" name="CustomShape 3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Чтобы убедиться в правомерности итоговых временных оценок, полученных теоретически, был разработан демонстрационный прототип СУБД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N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 Тест и V</a:t>
            </a:r>
            <a:r>
              <a:rPr lang="ru-RU" sz="24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– прежние. В качестве инструментальной СУБД использовался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ySQL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5.7. После запуска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ySQL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вся БД автоматически загружается с дисков в основную память IO.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Модуль MGM содержит 14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етранслированных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запросов без операций записи из состава теста TPC-H. Загрузочные модули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lect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project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-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и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-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оцедур поступают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оответственно в узлы IO и  JOIN, где без всяких преобразований передаются в </a:t>
            </a:r>
            <a:r>
              <a:rPr lang="ru-RU" sz="24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ySQL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, который их выполняет. Значительное время при выполнении 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24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-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оцедур тратится на загрузку промежуточных отношений в </a:t>
            </a:r>
            <a:r>
              <a:rPr lang="ru-RU" sz="2400" b="0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ySQL</a:t>
            </a:r>
            <a:r>
              <a:rPr lang="ru-RU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</a:t>
            </a:r>
            <a:endParaRPr lang="ru-RU" sz="2400" b="0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алансировка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нагрузки между узлами и ядрами JOIN осуществлялась по алгоритму </a:t>
            </a:r>
            <a:r>
              <a:rPr lang="ru-RU" sz="24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ound-robin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(круговой алгоритм).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CustomShape 1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2327DAD-2A3B-438E-B010-60B6D09A1473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29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9" name="CustomShape 2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Достоверность полученных оценок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560" y="1447923"/>
            <a:ext cx="7886160" cy="39617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3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Эксперимент №1</a:t>
            </a:r>
          </a:p>
        </p:txBody>
      </p:sp>
      <p:sp>
        <p:nvSpPr>
          <p:cNvPr id="11" name="Объект 4"/>
          <p:cNvSpPr txBox="1">
            <a:spLocks/>
          </p:cNvSpPr>
          <p:nvPr/>
        </p:nvSpPr>
        <p:spPr>
          <a:xfrm>
            <a:off x="628650" y="947059"/>
            <a:ext cx="7886700" cy="259521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latin typeface="Calibri" panose="020F0502020204030204" pitchFamily="34" charset="0"/>
                <a:cs typeface="Calibri" panose="020F0502020204030204" pitchFamily="34" charset="0"/>
              </a:rPr>
              <a:t>Количество клиентов: 50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194121"/>
              </p:ext>
            </p:extLst>
          </p:nvPr>
        </p:nvGraphicFramePr>
        <p:xfrm>
          <a:off x="707272" y="1672044"/>
          <a:ext cx="7691544" cy="4447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5600700" imgH="3238500" progId="Visio.Drawing.15">
                  <p:embed/>
                </p:oleObj>
              </mc:Choice>
              <mc:Fallback>
                <p:oleObj name="Visio" r:id="rId3" imgW="5600700" imgH="3238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72" y="1672044"/>
                        <a:ext cx="7691544" cy="4447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67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CustomShape 1"/>
          <p:cNvSpPr/>
          <p:nvPr/>
        </p:nvSpPr>
        <p:spPr>
          <a:xfrm>
            <a:off x="628560" y="1069560"/>
            <a:ext cx="7886160" cy="24159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Демонстрационный эксперимент повторялся 5 раз на неизменном тесте,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который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едставлял собой  конкатенации 3-х первых рекомендуемых TPC-H перестановок ПТ. Среднее время выполнения теста после 5-и запусков </a:t>
            </a: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оставило </a:t>
            </a:r>
            <a:r>
              <a:rPr lang="ru-RU" sz="24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506 сек. (максимальное –  560 сек, минимальное – 430 сек).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1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73ACCFFC-2008-486A-8390-5FE5A3AA41B9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30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2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Достоверность полученных оценок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graphicFrame>
        <p:nvGraphicFramePr>
          <p:cNvPr id="233" name="Table 4"/>
          <p:cNvGraphicFramePr/>
          <p:nvPr>
            <p:extLst>
              <p:ext uri="{D42A27DB-BD31-4B8C-83A1-F6EECF244321}">
                <p14:modId xmlns:p14="http://schemas.microsoft.com/office/powerpoint/2010/main" val="3477214985"/>
              </p:ext>
            </p:extLst>
          </p:nvPr>
        </p:nvGraphicFramePr>
        <p:xfrm>
          <a:off x="628200" y="3485520"/>
          <a:ext cx="7886520" cy="914400"/>
        </p:xfrm>
        <a:graphic>
          <a:graphicData uri="http://schemas.openxmlformats.org/drawingml/2006/table">
            <a:tbl>
              <a:tblPr/>
              <a:tblGrid>
                <a:gridCol w="1577160"/>
                <a:gridCol w="1577160"/>
                <a:gridCol w="1577160"/>
                <a:gridCol w="1577160"/>
                <a:gridCol w="1577880"/>
              </a:tblGrid>
              <a:tr h="3967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1, сек</a:t>
                      </a:r>
                      <a:endParaRPr lang="ru-RU" sz="24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2, сек</a:t>
                      </a:r>
                      <a:endParaRPr lang="ru-RU" sz="24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3, сек</a:t>
                      </a:r>
                      <a:endParaRPr lang="ru-RU" sz="24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4, сек</a:t>
                      </a:r>
                      <a:endParaRPr lang="ru-RU" sz="24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T5, сек</a:t>
                      </a:r>
                      <a:endParaRPr lang="ru-RU" sz="24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</a:tr>
              <a:tr h="39672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540,40</a:t>
                      </a:r>
                      <a:endParaRPr lang="ru-RU" sz="24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429,91</a:t>
                      </a:r>
                      <a:endParaRPr lang="ru-RU" sz="24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560,33</a:t>
                      </a:r>
                      <a:endParaRPr lang="ru-RU" sz="24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515,51</a:t>
                      </a:r>
                      <a:endParaRPr lang="ru-RU" sz="2400" b="0" strike="noStrike" spc="-1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2400" b="0" strike="noStrike" spc="-1" dirty="0">
                          <a:solidFill>
                            <a:srgbClr val="000000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Calibri"/>
                        </a:rPr>
                        <a:t>484,04</a:t>
                      </a:r>
                      <a:endParaRPr lang="ru-RU" sz="2400" b="0" strike="noStrike" spc="-1" dirty="0">
                        <a:solidFill>
                          <a:srgbClr val="000000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Arial"/>
                      </a:endParaRPr>
                    </a:p>
                  </a:txBody>
                  <a:tcPr marL="9360" marR="9360">
                    <a:lnL w="12240">
                      <a:solidFill>
                        <a:srgbClr val="FFFFFF"/>
                      </a:solidFill>
                    </a:lnL>
                    <a:lnR w="12240">
                      <a:solidFill>
                        <a:srgbClr val="FFFFFF"/>
                      </a:solidFill>
                    </a:lnR>
                    <a:lnT w="12240">
                      <a:solidFill>
                        <a:srgbClr val="FFFFFF"/>
                      </a:solidFill>
                    </a:lnT>
                    <a:lnB w="12240">
                      <a:solidFill>
                        <a:srgbClr val="FFFFFF"/>
                      </a:solidFill>
                    </a:lnB>
                    <a:solidFill>
                      <a:srgbClr val="E9EFF7"/>
                    </a:solidFill>
                  </a:tcPr>
                </a:tc>
              </a:tr>
            </a:tbl>
          </a:graphicData>
        </a:graphic>
      </p:graphicFrame>
      <p:sp>
        <p:nvSpPr>
          <p:cNvPr id="6" name="CustomShape 1"/>
          <p:cNvSpPr/>
          <p:nvPr/>
        </p:nvSpPr>
        <p:spPr>
          <a:xfrm>
            <a:off x="628200" y="4427280"/>
            <a:ext cx="7886160" cy="24159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24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На потоке из 200 запросов, сгенерированных по равномерному закону, время выполнения всех запросов составило 2475 сек </a:t>
            </a: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5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D17AED04-59B8-4D5D-8DB6-4947B7E136C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31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6" name="CustomShape 3"/>
          <p:cNvSpPr/>
          <p:nvPr/>
        </p:nvSpPr>
        <p:spPr>
          <a:xfrm>
            <a:off x="557349" y="365040"/>
            <a:ext cx="8081553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Визуализация работы </a:t>
            </a:r>
            <a:r>
              <a:rPr lang="en-US" sz="3300" b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erix</a:t>
            </a:r>
            <a:r>
              <a:rPr lang="en-US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-N. 3 </a:t>
            </a: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ПТ для </a:t>
            </a:r>
            <a:r>
              <a:rPr lang="en-US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T4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37" name="Picture 2"/>
          <p:cNvPicPr/>
          <p:nvPr/>
        </p:nvPicPr>
        <p:blipFill>
          <a:blip r:embed="rId2"/>
          <a:stretch/>
        </p:blipFill>
        <p:spPr>
          <a:xfrm>
            <a:off x="-6480" y="1204920"/>
            <a:ext cx="9149760" cy="480456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35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D17AED04-59B8-4D5D-8DB6-4947B7E136C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32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6" name="CustomShape 3"/>
          <p:cNvSpPr/>
          <p:nvPr/>
        </p:nvSpPr>
        <p:spPr>
          <a:xfrm>
            <a:off x="539931" y="365040"/>
            <a:ext cx="8055429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Визуализация работы </a:t>
            </a:r>
            <a:r>
              <a:rPr lang="ru-RU" sz="3300" b="1" strike="noStrike" spc="-1" dirty="0" err="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Clusterix</a:t>
            </a: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-N. </a:t>
            </a:r>
            <a:r>
              <a:rPr lang="ru-RU" sz="3300" b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Д</a:t>
            </a:r>
            <a:r>
              <a:rPr lang="ru-RU" sz="3300" b="1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ля потока</a:t>
            </a:r>
            <a:endParaRPr lang="ru-RU" sz="3300" b="1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 Ligh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946080"/>
            <a:ext cx="16486026" cy="5642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9403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repeatCount="indefinite" fill="remove" nodeType="afterEffect">
                                  <p:stCondLst>
                                    <p:cond delay="10000"/>
                                  </p:stCondLst>
                                  <p:childTnLst>
                                    <p:animMotion origin="layout" path="M 1.11111E-6 4.44444E-6 L -0.80243 -0.0007 " pathEditMode="relative" rAng="0" ptsTypes="AA">
                                      <p:cBhvr>
                                        <p:cTn id="6" dur="2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0122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CustomShape 1"/>
          <p:cNvSpPr/>
          <p:nvPr/>
        </p:nvSpPr>
        <p:spPr>
          <a:xfrm>
            <a:off x="628560" y="1069560"/>
            <a:ext cx="8083080" cy="55184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z="18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обственно </a:t>
            </a:r>
            <a:r>
              <a:rPr lang="ru-RU" sz="18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sz="18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18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обработка проводится с несжатыми данными. Их общий объем, например, для запроса №4 составляет 0,43V</a:t>
            </a:r>
            <a:r>
              <a:rPr lang="ru-RU" sz="18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GB. Поэтому для обеспечения работ с V</a:t>
            </a:r>
            <a:r>
              <a:rPr lang="ru-RU" sz="1800" b="0" strike="noStrike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БД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= 1 TB </a:t>
            </a:r>
            <a:r>
              <a:rPr lang="ru-RU" sz="18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отребуется 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оперативная память объемом 512 </a:t>
            </a:r>
            <a:r>
              <a:rPr lang="ru-RU" sz="1800" b="0" strike="noStrike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GB с 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ереходом к асимметричным структурам, когда число узлов </a:t>
            </a:r>
            <a:r>
              <a:rPr lang="ru-RU" sz="18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</a:t>
            </a:r>
            <a:r>
              <a:rPr lang="ru-RU" sz="1800" b="0" strike="noStrike" cap="all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oin</a:t>
            </a:r>
            <a:r>
              <a:rPr lang="ru-RU" sz="1800" b="0" strike="noStrike" cap="all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ревышает число узлов IO (не все ядра узлов </a:t>
            </a:r>
            <a:r>
              <a:rPr lang="ru-RU" sz="18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</a:t>
            </a:r>
            <a:r>
              <a:rPr lang="ru-RU" sz="1800" b="0" strike="noStrike" cap="all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oin</a:t>
            </a:r>
            <a:r>
              <a:rPr lang="ru-RU" sz="1800" b="0" strike="noStrike" cap="all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загружены</a:t>
            </a:r>
            <a:r>
              <a:rPr lang="ru-RU" sz="1800" b="0" strike="noStrike" cap="all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)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 При объемах баз данных в несколько TB придется дополнительно отказаться от выполнения единого </a:t>
            </a:r>
            <a:r>
              <a:rPr lang="ru-RU" sz="1800" b="0" i="1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sz="1800" b="0" i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о запросу и перейти к последовательным </a:t>
            </a:r>
            <a:r>
              <a:rPr lang="ru-RU" sz="1800" b="0" strike="noStrike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по-парным</a:t>
            </a:r>
            <a:r>
              <a:rPr lang="ru-RU" sz="18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соединениям отношений, что заметно снизит быстродействие. </a:t>
            </a:r>
            <a:endParaRPr lang="en-US" sz="1800" b="0" strike="noStrike" spc="-1" dirty="0" smtClean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Еще 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одним «подводным камнем» для СУБД </a:t>
            </a:r>
            <a:r>
              <a:rPr lang="ru-RU" i="1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Сlusterix</a:t>
            </a:r>
            <a:r>
              <a:rPr lang="ru-RU" i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G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является возможная перегрузка BUF </a:t>
            </a:r>
            <a:r>
              <a:rPr lang="ru-RU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при действии непрерывного потока запросов, ибо суммарные времена </a:t>
            </a:r>
            <a:r>
              <a:rPr lang="ru-RU" i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i="1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lect</a:t>
            </a:r>
            <a:r>
              <a:rPr lang="ru-RU" i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–</a:t>
            </a:r>
            <a:r>
              <a:rPr lang="ru-RU" i="1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project</a:t>
            </a:r>
            <a:r>
              <a:rPr lang="ru-RU" i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 и </a:t>
            </a:r>
            <a:r>
              <a:rPr lang="ru-RU" i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«</a:t>
            </a:r>
            <a:r>
              <a:rPr lang="ru-RU" i="1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join</a:t>
            </a:r>
            <a:r>
              <a:rPr lang="ru-RU" i="1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»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-обра­боток существенно различаются. Этой опасности можно будет избежать введением со стороны </a:t>
            </a:r>
            <a:r>
              <a:rPr lang="ru-RU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запретов (при возникновении перегрузки) на передачу данных от </a:t>
            </a:r>
            <a:r>
              <a:rPr lang="ru-RU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O</a:t>
            </a:r>
            <a:r>
              <a:rPr lang="ru-RU" cap="all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.</a:t>
            </a:r>
            <a:r>
              <a:rPr lang="en-US" cap="all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</a:t>
            </a:r>
            <a:r>
              <a:rPr lang="ru-RU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Рост 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числа узлов JOIN поможет разгрузить BUF </a:t>
            </a:r>
            <a:r>
              <a:rPr lang="ru-RU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Mgm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от накопления </a:t>
            </a:r>
            <a:r>
              <a:rPr lang="ru-RU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R</a:t>
            </a:r>
            <a:r>
              <a:rPr lang="ru-RU" spc="-1" baseline="-25000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i</a:t>
            </a:r>
            <a:r>
              <a:rPr lang="ru-RU" spc="-1" baseline="30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′</a:t>
            </a: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 по ожидающим исполнения запросам и будет способствовать повышению производительности системы. </a:t>
            </a:r>
            <a:endParaRPr lang="ru-RU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r>
              <a:rPr lang="ru-RU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Основным эффектом от сжатия баз данных с использованием графических ускорителей следует считать повышение допу­стимых объемов баз данных при ограниченных объемах оперативной памяти серверов широкого применения.</a:t>
            </a:r>
            <a:endParaRPr lang="ru-RU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</a:endParaRPr>
          </a:p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39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0F9C73D8-A02A-4551-8065-EB37956D82B9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33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0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Заключение</a:t>
            </a:r>
            <a:endParaRPr lang="ru-RU" sz="33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4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Эксперимент №2</a:t>
            </a:r>
          </a:p>
        </p:txBody>
      </p:sp>
      <p:pic>
        <p:nvPicPr>
          <p:cNvPr id="10" name="Объект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5719" y="1738184"/>
            <a:ext cx="6552106" cy="4480613"/>
          </a:xfrm>
          <a:prstGeom prst="rect">
            <a:avLst/>
          </a:prstGeom>
        </p:spPr>
      </p:pic>
      <p:sp>
        <p:nvSpPr>
          <p:cNvPr id="11" name="Объект 4"/>
          <p:cNvSpPr txBox="1">
            <a:spLocks/>
          </p:cNvSpPr>
          <p:nvPr/>
        </p:nvSpPr>
        <p:spPr>
          <a:xfrm>
            <a:off x="628650" y="947059"/>
            <a:ext cx="7886700" cy="259521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mtClean="0">
                <a:latin typeface="Calibri" panose="020F0502020204030204" pitchFamily="34" charset="0"/>
                <a:cs typeface="Calibri" panose="020F0502020204030204" pitchFamily="34" charset="0"/>
              </a:rPr>
              <a:t>Количество клиентов: 200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179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5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Время выполнения пакета запросов</a:t>
            </a:r>
          </a:p>
        </p:txBody>
      </p:sp>
      <p:graphicFrame>
        <p:nvGraphicFramePr>
          <p:cNvPr id="8" name="Объект 7"/>
          <p:cNvGraphicFramePr>
            <a:graphicFrameLocks/>
          </p:cNvGraphicFramePr>
          <p:nvPr>
            <p:extLst/>
          </p:nvPr>
        </p:nvGraphicFramePr>
        <p:xfrm>
          <a:off x="628651" y="1069527"/>
          <a:ext cx="3885685" cy="5335821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931400"/>
                <a:gridCol w="1498972"/>
                <a:gridCol w="1455313"/>
              </a:tblGrid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Эксперимент </a:t>
                      </a:r>
                      <a:r>
                        <a:rPr lang="ru-RU" sz="1600" u="none" strike="noStrike" dirty="0" smtClean="0">
                          <a:effectLst/>
                        </a:rPr>
                        <a:t>1</a:t>
                      </a:r>
                      <a:r>
                        <a:rPr lang="en-US" sz="1600" u="none" strike="noStrike" dirty="0" smtClean="0">
                          <a:effectLst/>
                        </a:rPr>
                        <a:t>,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</a:t>
                      </a:r>
                      <a:r>
                        <a:rPr lang="ru-RU" sz="1600" u="none" strike="noStrike" baseline="0" dirty="0" smtClean="0">
                          <a:effectLst/>
                        </a:rPr>
                        <a:t>мин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 smtClean="0">
                          <a:effectLst/>
                        </a:rPr>
                        <a:t>Эксперимент 2,</a:t>
                      </a:r>
                      <a:r>
                        <a:rPr lang="ru-RU" sz="1600" u="none" strike="noStrike" baseline="0" dirty="0" smtClean="0">
                          <a:effectLst/>
                        </a:rPr>
                        <a:t> мин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21,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61,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44,42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42,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33,13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26,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23,25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22,6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>
                          <a:effectLst/>
                        </a:rPr>
                        <a:t>21,77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9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6,0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2,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0,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9,5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9" name="Объект 8"/>
          <p:cNvGraphicFramePr>
            <a:graphicFrameLocks/>
          </p:cNvGraphicFramePr>
          <p:nvPr>
            <p:extLst/>
          </p:nvPr>
        </p:nvGraphicFramePr>
        <p:xfrm>
          <a:off x="4629150" y="1069975"/>
          <a:ext cx="3886200" cy="51069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95217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6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628560" y="365040"/>
            <a:ext cx="7886160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Среднее время ожидания ответа</a:t>
            </a:r>
          </a:p>
        </p:txBody>
      </p:sp>
      <p:graphicFrame>
        <p:nvGraphicFramePr>
          <p:cNvPr id="6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3179248"/>
              </p:ext>
            </p:extLst>
          </p:nvPr>
        </p:nvGraphicFramePr>
        <p:xfrm>
          <a:off x="628651" y="1069527"/>
          <a:ext cx="3885685" cy="5335821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931400"/>
                <a:gridCol w="1498972"/>
                <a:gridCol w="1455313"/>
              </a:tblGrid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Эксперимент </a:t>
                      </a:r>
                      <a:r>
                        <a:rPr lang="ru-RU" sz="1600" u="none" strike="noStrike" dirty="0" smtClean="0">
                          <a:effectLst/>
                        </a:rPr>
                        <a:t>1, мин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 smtClean="0">
                          <a:effectLst/>
                        </a:rPr>
                        <a:t>Эксперимент 2,</a:t>
                      </a:r>
                      <a:r>
                        <a:rPr lang="ru-RU" sz="1600" u="none" strike="noStrike" baseline="0" dirty="0" smtClean="0">
                          <a:effectLst/>
                        </a:rPr>
                        <a:t> мин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7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7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8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29</a:t>
                      </a: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5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0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69</a:t>
                      </a: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9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9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49</a:t>
                      </a: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0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86</a:t>
                      </a: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3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4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5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</a:t>
                      </a: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6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7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268812"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u="none" strike="noStrike" dirty="0">
                          <a:effectLst/>
                        </a:rPr>
                        <a:t>18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53</a:t>
                      </a: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aphicFrame>
        <p:nvGraphicFramePr>
          <p:cNvPr id="7" name="Объект 6"/>
          <p:cNvGraphicFramePr>
            <a:graphicFrameLocks/>
          </p:cNvGraphicFramePr>
          <p:nvPr>
            <p:extLst/>
          </p:nvPr>
        </p:nvGraphicFramePr>
        <p:xfrm>
          <a:off x="4629150" y="1069975"/>
          <a:ext cx="3886200" cy="51069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645893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7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557349" y="365040"/>
            <a:ext cx="8046719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Современная </a:t>
            </a:r>
            <a:r>
              <a:rPr lang="en-US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High-End </a:t>
            </a: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серверная платформа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/>
          <a:srcRect b="25895"/>
          <a:stretch/>
        </p:blipFill>
        <p:spPr>
          <a:xfrm>
            <a:off x="157354" y="946080"/>
            <a:ext cx="8828571" cy="55754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8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24839"/>
            <a:ext cx="9144000" cy="6026932"/>
          </a:xfrm>
          <a:prstGeom prst="rect">
            <a:avLst/>
          </a:prstGeom>
        </p:spPr>
      </p:pic>
      <p:sp>
        <p:nvSpPr>
          <p:cNvPr id="8" name="CustomShape 3"/>
          <p:cNvSpPr/>
          <p:nvPr/>
        </p:nvSpPr>
        <p:spPr>
          <a:xfrm>
            <a:off x="557349" y="365040"/>
            <a:ext cx="8046719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Современная </a:t>
            </a:r>
            <a:r>
              <a:rPr lang="en-US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High-End </a:t>
            </a: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серверная платформа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9908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CustomShape 1"/>
          <p:cNvSpPr/>
          <p:nvPr/>
        </p:nvSpPr>
        <p:spPr>
          <a:xfrm>
            <a:off x="628560" y="1069560"/>
            <a:ext cx="7886160" cy="51066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normAutofit/>
          </a:bodyPr>
          <a:lstStyle/>
          <a:p>
            <a:pPr>
              <a:lnSpc>
                <a:spcPct val="100000"/>
              </a:lnSpc>
              <a:spcBef>
                <a:spcPts val="751"/>
              </a:spcBef>
            </a:pPr>
            <a:endParaRPr lang="ru-RU" sz="24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0" name="CustomShape 2"/>
          <p:cNvSpPr/>
          <p:nvPr/>
        </p:nvSpPr>
        <p:spPr>
          <a:xfrm>
            <a:off x="6458040" y="6588720"/>
            <a:ext cx="2056680" cy="2545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r">
              <a:lnSpc>
                <a:spcPct val="100000"/>
              </a:lnSpc>
            </a:pPr>
            <a:fld id="{831F7AFE-FAEE-43D6-AB61-45BEBF5B2F82}" type="slidenum">
              <a:rPr lang="ru-RU" sz="900" b="0" strike="noStrike" spc="-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9</a:t>
            </a:fld>
            <a:endParaRPr lang="ru-RU" sz="9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61" name="CustomShape 3"/>
          <p:cNvSpPr/>
          <p:nvPr/>
        </p:nvSpPr>
        <p:spPr>
          <a:xfrm>
            <a:off x="557349" y="365040"/>
            <a:ext cx="8046719" cy="5810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>
              <a:lnSpc>
                <a:spcPct val="90000"/>
              </a:lnSpc>
            </a:pPr>
            <a:r>
              <a:rPr lang="ru-RU" sz="3300" b="1" spc="-1" dirty="0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 Light"/>
              </a:rPr>
              <a:t>Цена вопроса</a:t>
            </a:r>
            <a:endParaRPr lang="ru-RU" sz="33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090" y="1069560"/>
            <a:ext cx="8039100" cy="32385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28560" y="4981433"/>
            <a:ext cx="79755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огласно конфигуратору </a:t>
            </a:r>
            <a:r>
              <a:rPr lang="en-US" dirty="0" smtClean="0"/>
              <a:t>Lenovo-Server.ru</a:t>
            </a:r>
            <a:r>
              <a:rPr lang="ru-RU" dirty="0" smtClean="0"/>
              <a:t> в России можно приобрести такой сервер не в максимальной конфигурации за </a:t>
            </a:r>
            <a:r>
              <a:rPr lang="en-US" dirty="0" smtClean="0"/>
              <a:t>$</a:t>
            </a:r>
            <a:r>
              <a:rPr lang="ru-RU" dirty="0" smtClean="0"/>
              <a:t>250000</a:t>
            </a:r>
            <a:r>
              <a:rPr lang="en-US" dirty="0" smtClean="0"/>
              <a:t> ~14500000 </a:t>
            </a:r>
            <a:r>
              <a:rPr lang="ru-RU" dirty="0" smtClean="0"/>
              <a:t>р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6941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879</TotalTime>
  <Words>2025</Words>
  <Application>Microsoft Office PowerPoint</Application>
  <PresentationFormat>Экран (4:3)</PresentationFormat>
  <Paragraphs>227</Paragraphs>
  <Slides>33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4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3</vt:i4>
      </vt:variant>
    </vt:vector>
  </HeadingPairs>
  <TitlesOfParts>
    <vt:vector size="46" baseType="lpstr">
      <vt:lpstr>Arial Unicode MS</vt:lpstr>
      <vt:lpstr>Arial</vt:lpstr>
      <vt:lpstr>Calibri</vt:lpstr>
      <vt:lpstr>Calibri Light</vt:lpstr>
      <vt:lpstr>DejaVu Sans</vt:lpstr>
      <vt:lpstr>Symbol</vt:lpstr>
      <vt:lpstr>Times New Roman</vt:lpstr>
      <vt:lpstr>Wingdings</vt:lpstr>
      <vt:lpstr>Office Theme</vt:lpstr>
      <vt:lpstr>Office Theme</vt:lpstr>
      <vt:lpstr>Office Theme</vt:lpstr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subject/>
  <dc:creator>Классен Роман Константинович</dc:creator>
  <dc:description/>
  <cp:lastModifiedBy>Классен</cp:lastModifiedBy>
  <cp:revision>209</cp:revision>
  <cp:lastPrinted>2015-06-03T17:16:46Z</cp:lastPrinted>
  <dcterms:created xsi:type="dcterms:W3CDTF">2015-05-18T12:21:11Z</dcterms:created>
  <dcterms:modified xsi:type="dcterms:W3CDTF">2017-09-29T10:51:37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2</vt:i4>
  </property>
  <property fmtid="{D5CDD505-2E9C-101B-9397-08002B2CF9AE}" pid="8" name="PresentationFormat">
    <vt:lpwstr>Экран (4:3)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26</vt:i4>
  </property>
  <property fmtid="{D5CDD505-2E9C-101B-9397-08002B2CF9AE}" pid="12" name="Tfs.IsStoryboard">
    <vt:bool>true</vt:bool>
  </property>
</Properties>
</file>